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52963214"/>
        <w:docPartObj>
          <w:docPartGallery w:val="Cover Pages"/>
          <w:docPartUnique/>
        </w:docPartObj>
      </w:sdtPr>
      <w:sdtEndPr/>
      <w:sdtContent>
        <w:p w:rsidR="007157C0" w:rsidRDefault="007157C0"/>
        <w:p w:rsidR="007157C0" w:rsidRDefault="007157C0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716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4311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157C0" w:rsidRPr="007157C0" w:rsidRDefault="00B37BB9" w:rsidP="007157C0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roofErr w:type="spellStart"/>
                                    <w:r w:rsidR="007157C0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Esitutkimus</w:t>
                                    </w:r>
                                    <w:proofErr w:type="spellEnd"/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7157C0" w:rsidRDefault="007157C0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Hildén Antti Juhan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7157C0" w:rsidRPr="007157C0" w:rsidRDefault="007157C0" w:rsidP="007157C0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roofErr w:type="spellStart"/>
                              <w:r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Esitutkimus</w:t>
                              </w:r>
                              <w:proofErr w:type="spellEnd"/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7157C0" w:rsidRDefault="007157C0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Hildén Antti Juhan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7157C0" w:rsidRDefault="007157C0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7157C0" w:rsidRDefault="007157C0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507634" w:rsidRDefault="00507634" w:rsidP="00507634"/>
    <w:p w:rsidR="007157C0" w:rsidRPr="00507634" w:rsidRDefault="007157C0" w:rsidP="00507634">
      <w:proofErr w:type="spellStart"/>
      <w:r>
        <w:t>Versiohistoria</w:t>
      </w:r>
      <w:proofErr w:type="spellEnd"/>
      <w:r>
        <w:tab/>
      </w:r>
      <w:r>
        <w:tab/>
      </w:r>
    </w:p>
    <w:tbl>
      <w:tblPr>
        <w:tblStyle w:val="GridTable2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157C0" w:rsidTr="007157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157C0" w:rsidRDefault="007157C0" w:rsidP="00507634">
            <w:proofErr w:type="spellStart"/>
            <w:r>
              <w:t>Versio</w:t>
            </w:r>
            <w:proofErr w:type="spellEnd"/>
          </w:p>
        </w:tc>
        <w:tc>
          <w:tcPr>
            <w:tcW w:w="2337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vm</w:t>
            </w:r>
            <w:proofErr w:type="spellEnd"/>
          </w:p>
        </w:tc>
        <w:tc>
          <w:tcPr>
            <w:tcW w:w="2338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uutosperuste</w:t>
            </w:r>
            <w:proofErr w:type="spellEnd"/>
          </w:p>
        </w:tc>
        <w:tc>
          <w:tcPr>
            <w:tcW w:w="2338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ekijä</w:t>
            </w:r>
            <w:proofErr w:type="spellEnd"/>
          </w:p>
        </w:tc>
      </w:tr>
      <w:tr w:rsidR="007157C0" w:rsidTr="007157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157C0" w:rsidRDefault="007157C0" w:rsidP="00507634">
            <w:r>
              <w:t>0.1</w:t>
            </w:r>
          </w:p>
        </w:tc>
        <w:tc>
          <w:tcPr>
            <w:tcW w:w="2337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1.2019</w:t>
            </w:r>
          </w:p>
        </w:tc>
        <w:tc>
          <w:tcPr>
            <w:tcW w:w="2338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utkimuksen</w:t>
            </w:r>
            <w:proofErr w:type="spellEnd"/>
            <w:r>
              <w:t xml:space="preserve"> </w:t>
            </w:r>
            <w:proofErr w:type="spellStart"/>
            <w:r>
              <w:t>aloitus</w:t>
            </w:r>
            <w:proofErr w:type="spellEnd"/>
          </w:p>
        </w:tc>
        <w:tc>
          <w:tcPr>
            <w:tcW w:w="2338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tti Hilden</w:t>
            </w:r>
          </w:p>
        </w:tc>
      </w:tr>
      <w:tr w:rsidR="007157C0" w:rsidTr="007157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157C0" w:rsidRDefault="007157C0" w:rsidP="00507634"/>
        </w:tc>
        <w:tc>
          <w:tcPr>
            <w:tcW w:w="2337" w:type="dxa"/>
          </w:tcPr>
          <w:p w:rsidR="007157C0" w:rsidRDefault="007157C0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157C0" w:rsidRDefault="007157C0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157C0" w:rsidRDefault="007157C0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157C0" w:rsidTr="007157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157C0" w:rsidRDefault="007157C0" w:rsidP="00507634"/>
        </w:tc>
        <w:tc>
          <w:tcPr>
            <w:tcW w:w="2337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07634" w:rsidRDefault="00507634" w:rsidP="00507634"/>
    <w:p w:rsidR="007157C0" w:rsidRPr="00507634" w:rsidRDefault="007157C0" w:rsidP="00507634">
      <w:proofErr w:type="spellStart"/>
      <w:r>
        <w:t>Jakelu</w:t>
      </w:r>
      <w:proofErr w:type="spellEnd"/>
      <w:r>
        <w:tab/>
      </w:r>
    </w:p>
    <w:tbl>
      <w:tblPr>
        <w:tblStyle w:val="GridTable2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157C0" w:rsidTr="007157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7157C0" w:rsidRDefault="007157C0" w:rsidP="00507634">
            <w:proofErr w:type="spellStart"/>
            <w:r>
              <w:t>Tekijä</w:t>
            </w:r>
            <w:proofErr w:type="spellEnd"/>
          </w:p>
        </w:tc>
        <w:tc>
          <w:tcPr>
            <w:tcW w:w="3117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ulostettu</w:t>
            </w:r>
            <w:proofErr w:type="spellEnd"/>
          </w:p>
        </w:tc>
        <w:tc>
          <w:tcPr>
            <w:tcW w:w="3117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Jakelu</w:t>
            </w:r>
            <w:proofErr w:type="spellEnd"/>
          </w:p>
        </w:tc>
      </w:tr>
      <w:tr w:rsidR="007157C0" w:rsidTr="007157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7157C0" w:rsidRDefault="007157C0" w:rsidP="00507634">
            <w:r>
              <w:t>Antti Hilden</w:t>
            </w:r>
          </w:p>
        </w:tc>
        <w:tc>
          <w:tcPr>
            <w:tcW w:w="3117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117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157C0" w:rsidTr="007157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7157C0" w:rsidRDefault="007157C0" w:rsidP="00507634"/>
        </w:tc>
        <w:tc>
          <w:tcPr>
            <w:tcW w:w="3117" w:type="dxa"/>
          </w:tcPr>
          <w:p w:rsidR="007157C0" w:rsidRDefault="007157C0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17" w:type="dxa"/>
          </w:tcPr>
          <w:p w:rsidR="007157C0" w:rsidRDefault="007157C0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7157C0" w:rsidRDefault="007157C0" w:rsidP="00507634"/>
    <w:p w:rsidR="007157C0" w:rsidRDefault="007157C0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9154336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233D9" w:rsidRDefault="00A233D9">
          <w:pPr>
            <w:pStyle w:val="TOCHeading"/>
          </w:pPr>
          <w:r>
            <w:t>Contents</w:t>
          </w:r>
        </w:p>
        <w:p w:rsidR="007A569F" w:rsidRDefault="00A233D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4891874" w:history="1">
            <w:r w:rsidR="007A569F" w:rsidRPr="00B72C13">
              <w:rPr>
                <w:rStyle w:val="Hyperlink"/>
                <w:noProof/>
              </w:rPr>
              <w:t>1.</w:t>
            </w:r>
            <w:r w:rsidR="007A569F">
              <w:rPr>
                <w:rFonts w:eastAsiaTheme="minorEastAsia"/>
                <w:noProof/>
              </w:rPr>
              <w:tab/>
            </w:r>
            <w:r w:rsidR="007A569F" w:rsidRPr="00B72C13">
              <w:rPr>
                <w:rStyle w:val="Hyperlink"/>
                <w:noProof/>
              </w:rPr>
              <w:t>Tuoteidea</w:t>
            </w:r>
            <w:r w:rsidR="007A569F">
              <w:rPr>
                <w:noProof/>
                <w:webHidden/>
              </w:rPr>
              <w:tab/>
            </w:r>
            <w:r w:rsidR="007A569F">
              <w:rPr>
                <w:noProof/>
                <w:webHidden/>
              </w:rPr>
              <w:fldChar w:fldCharType="begin"/>
            </w:r>
            <w:r w:rsidR="007A569F">
              <w:rPr>
                <w:noProof/>
                <w:webHidden/>
              </w:rPr>
              <w:instrText xml:space="preserve"> PAGEREF _Toc534891874 \h </w:instrText>
            </w:r>
            <w:r w:rsidR="007A569F">
              <w:rPr>
                <w:noProof/>
                <w:webHidden/>
              </w:rPr>
            </w:r>
            <w:r w:rsidR="007A569F">
              <w:rPr>
                <w:noProof/>
                <w:webHidden/>
              </w:rPr>
              <w:fldChar w:fldCharType="separate"/>
            </w:r>
            <w:r w:rsidR="007A569F">
              <w:rPr>
                <w:noProof/>
                <w:webHidden/>
              </w:rPr>
              <w:t>3</w:t>
            </w:r>
            <w:r w:rsidR="007A569F"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75" w:history="1">
            <w:r w:rsidRPr="00B72C13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</w:rPr>
              <w:t>Tausta ja hyödy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76" w:history="1">
            <w:r w:rsidRPr="00B72C13">
              <w:rPr>
                <w:rStyle w:val="Hyperlink"/>
                <w:noProof/>
                <w:lang w:val="fi-FI"/>
              </w:rPr>
              <w:t>1.2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  <w:lang w:val="fi-FI"/>
              </w:rPr>
              <w:t>Tehtävä ja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77" w:history="1">
            <w:r w:rsidRPr="00B72C13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</w:rPr>
              <w:t>Projektin organisoi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78" w:history="1">
            <w:r w:rsidRPr="00B72C13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</w:rPr>
              <w:t>Nykyinen järjestelm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79" w:history="1">
            <w:r w:rsidRPr="00B72C13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</w:rPr>
              <w:t>Havaitut ongelmat ja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4891880" w:history="1">
            <w:r w:rsidRPr="00B72C13">
              <w:rPr>
                <w:rStyle w:val="Hyperlink"/>
                <w:noProof/>
              </w:rPr>
              <w:t>4.1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4891881" w:history="1">
            <w:r w:rsidRPr="00B72C13">
              <w:rPr>
                <w:rStyle w:val="Hyperlink"/>
                <w:noProof/>
                <w:lang w:val="fi-FI"/>
              </w:rPr>
              <w:t>4.2 Riskeistä toip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82" w:history="1">
            <w:r w:rsidRPr="00B72C13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</w:rPr>
              <w:t>Tavoitteet ja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4891883" w:history="1">
            <w:r w:rsidRPr="00B72C13">
              <w:rPr>
                <w:rStyle w:val="Hyperlink"/>
                <w:noProof/>
                <w:lang w:val="fi-FI"/>
              </w:rPr>
              <w:t>5.1 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4891884" w:history="1">
            <w:r w:rsidRPr="00B72C13">
              <w:rPr>
                <w:rStyle w:val="Hyperlink"/>
                <w:noProof/>
                <w:lang w:val="fi-FI"/>
              </w:rPr>
              <w:t>5.2 Ei 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85" w:history="1">
            <w:r w:rsidRPr="00B72C13">
              <w:rPr>
                <w:rStyle w:val="Hyperlink"/>
                <w:noProof/>
                <w:lang w:val="fi-FI"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  <w:lang w:val="fi-FI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86" w:history="1">
            <w:r w:rsidRPr="00B72C13">
              <w:rPr>
                <w:rStyle w:val="Hyperlink"/>
                <w:noProof/>
                <w:lang w:val="fi-FI"/>
              </w:rPr>
              <w:t>7.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  <w:lang w:val="fi-FI"/>
              </w:rPr>
              <w:t>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87" w:history="1">
            <w:r w:rsidRPr="00B72C13">
              <w:rPr>
                <w:rStyle w:val="Hyperlink"/>
                <w:noProof/>
                <w:lang w:val="fi-FI"/>
              </w:rPr>
              <w:t>8.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  <w:lang w:val="fi-FI"/>
              </w:rPr>
              <w:t>Toteutus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891888" w:history="1">
            <w:r w:rsidRPr="00B72C13">
              <w:rPr>
                <w:rStyle w:val="Hyperlink"/>
                <w:noProof/>
                <w:lang w:val="fi-FI"/>
              </w:rPr>
              <w:t>9.</w:t>
            </w:r>
            <w:r>
              <w:rPr>
                <w:rFonts w:eastAsiaTheme="minorEastAsia"/>
                <w:noProof/>
              </w:rPr>
              <w:tab/>
            </w:r>
            <w:r w:rsidRPr="00B72C13">
              <w:rPr>
                <w:rStyle w:val="Hyperlink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4891889" w:history="1">
            <w:r w:rsidRPr="00B72C13">
              <w:rPr>
                <w:rStyle w:val="Hyperlink"/>
                <w:noProof/>
                <w:lang w:val="fi-FI"/>
              </w:rPr>
              <w:t>9.1  Use-Case 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4891890" w:history="1">
            <w:r w:rsidRPr="00B72C13">
              <w:rPr>
                <w:rStyle w:val="Hyperlink"/>
                <w:noProof/>
                <w:lang w:val="fi-FI"/>
              </w:rPr>
              <w:t>9.2  Käsiteluettel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569F" w:rsidRDefault="007A569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4891891" w:history="1">
            <w:r w:rsidRPr="00B72C13">
              <w:rPr>
                <w:rStyle w:val="Hyperlink"/>
                <w:noProof/>
                <w:lang w:val="fi-FI"/>
              </w:rPr>
              <w:t>9.3  Pikasuunnitel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891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3D9" w:rsidRDefault="00A233D9">
          <w:r>
            <w:rPr>
              <w:b/>
              <w:bCs/>
              <w:noProof/>
            </w:rPr>
            <w:fldChar w:fldCharType="end"/>
          </w:r>
        </w:p>
      </w:sdtContent>
    </w:sdt>
    <w:p w:rsidR="00A233D9" w:rsidRDefault="00A233D9" w:rsidP="00507634"/>
    <w:p w:rsidR="00A233D9" w:rsidRDefault="00A233D9">
      <w:r>
        <w:br w:type="page"/>
      </w:r>
    </w:p>
    <w:p w:rsidR="00A233D9" w:rsidRDefault="00A233D9" w:rsidP="00A233D9">
      <w:pPr>
        <w:pStyle w:val="Heading1"/>
        <w:ind w:left="360"/>
      </w:pPr>
    </w:p>
    <w:p w:rsidR="00A233D9" w:rsidRDefault="00A233D9" w:rsidP="00A233D9">
      <w:pPr>
        <w:pStyle w:val="Heading1"/>
        <w:numPr>
          <w:ilvl w:val="0"/>
          <w:numId w:val="3"/>
        </w:numPr>
      </w:pPr>
      <w:bookmarkStart w:id="0" w:name="_Toc534891874"/>
      <w:proofErr w:type="spellStart"/>
      <w:r>
        <w:t>Tuoteidea</w:t>
      </w:r>
      <w:bookmarkEnd w:id="0"/>
      <w:proofErr w:type="spellEnd"/>
    </w:p>
    <w:p w:rsidR="00A233D9" w:rsidRDefault="00A233D9" w:rsidP="00A233D9">
      <w:pPr>
        <w:pStyle w:val="Heading2"/>
        <w:numPr>
          <w:ilvl w:val="1"/>
          <w:numId w:val="7"/>
        </w:numPr>
      </w:pPr>
      <w:bookmarkStart w:id="1" w:name="_Toc534891875"/>
      <w:proofErr w:type="spellStart"/>
      <w:r>
        <w:t>Tausta</w:t>
      </w:r>
      <w:proofErr w:type="spellEnd"/>
      <w:r>
        <w:t xml:space="preserve"> </w:t>
      </w:r>
      <w:proofErr w:type="gramStart"/>
      <w:r>
        <w:t>ja</w:t>
      </w:r>
      <w:proofErr w:type="gramEnd"/>
      <w:r>
        <w:t xml:space="preserve"> </w:t>
      </w:r>
      <w:proofErr w:type="spellStart"/>
      <w:r>
        <w:t>hyödyt</w:t>
      </w:r>
      <w:bookmarkEnd w:id="1"/>
      <w:proofErr w:type="spellEnd"/>
    </w:p>
    <w:p w:rsidR="00506E0C" w:rsidRDefault="00A233D9" w:rsidP="00A233D9">
      <w:pPr>
        <w:ind w:left="1440"/>
        <w:rPr>
          <w:lang w:val="fi-FI"/>
        </w:rPr>
      </w:pPr>
      <w:proofErr w:type="spellStart"/>
      <w:r w:rsidRPr="00A233D9">
        <w:rPr>
          <w:lang w:val="fi-FI"/>
        </w:rPr>
        <w:t>Tredu</w:t>
      </w:r>
      <w:proofErr w:type="spellEnd"/>
      <w:r w:rsidRPr="00A233D9">
        <w:rPr>
          <w:lang w:val="fi-FI"/>
        </w:rPr>
        <w:t xml:space="preserve"> suunnittelee uudeksi valinnaiseksi e-urheilun kurssia ja sen paremmin toteuttamiseksi tarvittaisiin järjestelmä, johon oppilas voi merkitä tietoja (</w:t>
      </w:r>
      <w:r>
        <w:rPr>
          <w:lang w:val="fi-FI"/>
        </w:rPr>
        <w:t>Paljon on nukkunut, syönyt ja pelannut jne.</w:t>
      </w:r>
      <w:r w:rsidRPr="00A233D9">
        <w:rPr>
          <w:lang w:val="fi-FI"/>
        </w:rPr>
        <w:t>)</w:t>
      </w:r>
      <w:r>
        <w:rPr>
          <w:lang w:val="fi-FI"/>
        </w:rPr>
        <w:t xml:space="preserve">. </w:t>
      </w:r>
      <w:r w:rsidR="00506E0C">
        <w:rPr>
          <w:lang w:val="fi-FI"/>
        </w:rPr>
        <w:t>Tämä auttaisi kurssin oppilaita ja opettajia pitämään kurssia paremmin ja saamaan siitä enemmän irti.</w:t>
      </w:r>
    </w:p>
    <w:p w:rsidR="00A233D9" w:rsidRDefault="00A233D9" w:rsidP="00A233D9">
      <w:pPr>
        <w:ind w:left="1440"/>
        <w:rPr>
          <w:lang w:val="fi-FI"/>
        </w:rPr>
      </w:pPr>
      <w:r>
        <w:rPr>
          <w:lang w:val="fi-FI"/>
        </w:rPr>
        <w:t>Toisen vuoden tieto- ja viestintätekniikan oppilaat ovat saaneet tilaisuuden suunnitella minkälainen järjestelmä voisi olla oppiakseen paremmin projektin suunnittelua.</w:t>
      </w:r>
    </w:p>
    <w:p w:rsidR="00A233D9" w:rsidRDefault="00A233D9" w:rsidP="00A233D9">
      <w:pPr>
        <w:pStyle w:val="Heading2"/>
        <w:numPr>
          <w:ilvl w:val="1"/>
          <w:numId w:val="7"/>
        </w:numPr>
        <w:rPr>
          <w:lang w:val="fi-FI"/>
        </w:rPr>
      </w:pPr>
      <w:bookmarkStart w:id="2" w:name="_Toc534891876"/>
      <w:r>
        <w:rPr>
          <w:lang w:val="fi-FI"/>
        </w:rPr>
        <w:t>Tehtävä ja rajaukset</w:t>
      </w:r>
      <w:bookmarkEnd w:id="2"/>
    </w:p>
    <w:p w:rsidR="00A336A1" w:rsidRDefault="00A233D9" w:rsidP="00A336A1">
      <w:pPr>
        <w:pStyle w:val="ListParagraph"/>
        <w:ind w:left="1440"/>
        <w:rPr>
          <w:lang w:val="fi-FI"/>
        </w:rPr>
      </w:pPr>
      <w:r>
        <w:rPr>
          <w:lang w:val="fi-FI"/>
        </w:rPr>
        <w:t>T</w:t>
      </w:r>
      <w:r w:rsidR="00506E0C">
        <w:rPr>
          <w:lang w:val="fi-FI"/>
        </w:rPr>
        <w:t>ehtävä on suunnitella ja tehdä sähköinen järjestelmä, johon oppilaat voivat merkitä tietoja, opettajat voivat asettaa minimi määriä mahdollisille tiedoille ja jossa pääkäyttäjä voi kontrolloida kaikkea.</w:t>
      </w:r>
    </w:p>
    <w:p w:rsidR="00B61A96" w:rsidRPr="00A336A1" w:rsidRDefault="00B61A96" w:rsidP="00A336A1">
      <w:pPr>
        <w:pStyle w:val="ListParagraph"/>
        <w:ind w:left="144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</w:pPr>
      <w:r w:rsidRPr="00A233D9">
        <w:rPr>
          <w:lang w:val="fi-FI"/>
        </w:rPr>
        <w:t xml:space="preserve"> </w:t>
      </w:r>
      <w:bookmarkStart w:id="3" w:name="_Toc534891877"/>
      <w:proofErr w:type="spellStart"/>
      <w:r>
        <w:t>Projektin</w:t>
      </w:r>
      <w:proofErr w:type="spellEnd"/>
      <w:r>
        <w:t xml:space="preserve"> </w:t>
      </w:r>
      <w:proofErr w:type="spellStart"/>
      <w:r>
        <w:t>organisointi</w:t>
      </w:r>
      <w:bookmarkEnd w:id="3"/>
      <w:proofErr w:type="spellEnd"/>
    </w:p>
    <w:p w:rsidR="00A336A1" w:rsidRDefault="00506E0C" w:rsidP="00A336A1">
      <w:pPr>
        <w:ind w:left="1440"/>
        <w:rPr>
          <w:lang w:val="fi-FI"/>
        </w:rPr>
      </w:pPr>
      <w:r>
        <w:rPr>
          <w:lang w:val="fi-FI"/>
        </w:rPr>
        <w:t>Antti Hilden vastaa tästä projektista ja hänen opettajansa arvioivat meneekö se oikein.</w:t>
      </w:r>
    </w:p>
    <w:p w:rsidR="00B61A96" w:rsidRPr="00A336A1" w:rsidRDefault="00B61A96" w:rsidP="00A336A1">
      <w:pPr>
        <w:ind w:left="144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</w:pPr>
      <w:bookmarkStart w:id="4" w:name="_Toc534891878"/>
      <w:proofErr w:type="spellStart"/>
      <w:r>
        <w:t>Nykyinen</w:t>
      </w:r>
      <w:proofErr w:type="spellEnd"/>
      <w:r>
        <w:t xml:space="preserve"> </w:t>
      </w:r>
      <w:proofErr w:type="spellStart"/>
      <w:r>
        <w:t>järjestelmä</w:t>
      </w:r>
      <w:bookmarkEnd w:id="4"/>
      <w:proofErr w:type="spellEnd"/>
    </w:p>
    <w:p w:rsidR="00506E0C" w:rsidRDefault="00506E0C" w:rsidP="00506E0C">
      <w:pPr>
        <w:ind w:left="1440"/>
      </w:pPr>
      <w:proofErr w:type="spellStart"/>
      <w:r>
        <w:t>Ei</w:t>
      </w:r>
      <w:proofErr w:type="spellEnd"/>
      <w:r>
        <w:t xml:space="preserve"> ole.</w:t>
      </w:r>
    </w:p>
    <w:p w:rsidR="00B61A96" w:rsidRPr="00506E0C" w:rsidRDefault="00B61A96" w:rsidP="00506E0C">
      <w:pPr>
        <w:ind w:left="1440"/>
      </w:pPr>
    </w:p>
    <w:p w:rsidR="00A233D9" w:rsidRDefault="00A233D9" w:rsidP="00A233D9">
      <w:pPr>
        <w:pStyle w:val="Heading1"/>
        <w:numPr>
          <w:ilvl w:val="0"/>
          <w:numId w:val="3"/>
        </w:numPr>
      </w:pPr>
      <w:bookmarkStart w:id="5" w:name="_Toc534891879"/>
      <w:proofErr w:type="spellStart"/>
      <w:r>
        <w:t>Havaitut</w:t>
      </w:r>
      <w:proofErr w:type="spellEnd"/>
      <w:r>
        <w:t xml:space="preserve"> </w:t>
      </w:r>
      <w:proofErr w:type="spellStart"/>
      <w:r>
        <w:t>ongelmat</w:t>
      </w:r>
      <w:proofErr w:type="spellEnd"/>
      <w:r w:rsidR="00506E0C">
        <w:t xml:space="preserve"> </w:t>
      </w:r>
      <w:proofErr w:type="gramStart"/>
      <w:r w:rsidR="00506E0C">
        <w:t>ja</w:t>
      </w:r>
      <w:proofErr w:type="gramEnd"/>
      <w:r w:rsidR="00506E0C">
        <w:t xml:space="preserve"> </w:t>
      </w:r>
      <w:proofErr w:type="spellStart"/>
      <w:r w:rsidR="00506E0C">
        <w:t>riskit</w:t>
      </w:r>
      <w:bookmarkEnd w:id="5"/>
      <w:proofErr w:type="spellEnd"/>
    </w:p>
    <w:p w:rsidR="00506E0C" w:rsidRDefault="00506E0C" w:rsidP="00506E0C">
      <w:pPr>
        <w:pStyle w:val="Heading2"/>
        <w:ind w:left="720"/>
      </w:pPr>
      <w:bookmarkStart w:id="6" w:name="_Toc534891880"/>
      <w:r>
        <w:t xml:space="preserve">4.1 </w:t>
      </w:r>
      <w:proofErr w:type="spellStart"/>
      <w:r>
        <w:t>Riskit</w:t>
      </w:r>
      <w:bookmarkEnd w:id="6"/>
      <w:proofErr w:type="spellEnd"/>
    </w:p>
    <w:p w:rsidR="00506E0C" w:rsidRPr="00506E0C" w:rsidRDefault="00506E0C" w:rsidP="00506E0C">
      <w:pPr>
        <w:rPr>
          <w:lang w:val="fi-FI"/>
        </w:rPr>
      </w:pPr>
      <w:r w:rsidRPr="0024639A">
        <w:rPr>
          <w:lang w:val="fi-FI"/>
        </w:rPr>
        <w:tab/>
      </w:r>
      <w:r w:rsidRPr="0024639A">
        <w:rPr>
          <w:lang w:val="fi-FI"/>
        </w:rPr>
        <w:tab/>
      </w:r>
      <w:r w:rsidRPr="00506E0C">
        <w:rPr>
          <w:b/>
          <w:lang w:val="fi-FI"/>
        </w:rPr>
        <w:t xml:space="preserve">Toimintakyky: </w:t>
      </w:r>
      <w:r w:rsidRPr="00506E0C">
        <w:rPr>
          <w:lang w:val="fi-FI"/>
        </w:rPr>
        <w:t xml:space="preserve">Projektin ainoa työntekijä voi sairastua, jolloin projekti ei etene. </w:t>
      </w:r>
    </w:p>
    <w:p w:rsidR="00E64C98" w:rsidRDefault="00506E0C" w:rsidP="00E64C98">
      <w:pPr>
        <w:ind w:left="1440"/>
        <w:rPr>
          <w:lang w:val="fi-FI"/>
        </w:rPr>
      </w:pPr>
      <w:r w:rsidRPr="00E64C98">
        <w:rPr>
          <w:b/>
          <w:lang w:val="fi-FI"/>
        </w:rPr>
        <w:t>Ammattitaito:</w:t>
      </w:r>
      <w:r w:rsidR="00E64C98" w:rsidRPr="00E64C98">
        <w:rPr>
          <w:b/>
          <w:lang w:val="fi-FI"/>
        </w:rPr>
        <w:t xml:space="preserve"> </w:t>
      </w:r>
      <w:r w:rsidR="00E64C98" w:rsidRPr="00E64C98">
        <w:rPr>
          <w:lang w:val="fi-FI"/>
        </w:rPr>
        <w:t xml:space="preserve">Projektin työntekijä on oppilas. </w:t>
      </w:r>
      <w:r w:rsidR="00E64C98">
        <w:rPr>
          <w:lang w:val="fi-FI"/>
        </w:rPr>
        <w:t>Hänellä voi mennä odotettua pidempään tehdä tehtävät ja hänen ammattitaitonsa ei välttämättä ole kauhean vahva.</w:t>
      </w:r>
    </w:p>
    <w:p w:rsidR="00B61A96" w:rsidRPr="00B61A96" w:rsidRDefault="00E64C98" w:rsidP="00B61A96">
      <w:pPr>
        <w:pStyle w:val="Heading2"/>
        <w:rPr>
          <w:lang w:val="fi-FI"/>
        </w:rPr>
      </w:pPr>
      <w:r>
        <w:rPr>
          <w:lang w:val="fi-FI"/>
        </w:rPr>
        <w:tab/>
      </w:r>
      <w:bookmarkStart w:id="7" w:name="_Toc534891881"/>
      <w:r>
        <w:rPr>
          <w:lang w:val="fi-FI"/>
        </w:rPr>
        <w:t>4.2 Riskeistä toipuminen</w:t>
      </w:r>
      <w:bookmarkEnd w:id="7"/>
    </w:p>
    <w:p w:rsidR="00506E0C" w:rsidRDefault="00E64C98" w:rsidP="00506E0C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  <w:t>Työntekijän työtahtia pitää kiristää tai hänen pitää kysyä opettajalta apua.</w:t>
      </w:r>
    </w:p>
    <w:p w:rsidR="00B61A96" w:rsidRPr="00B61A96" w:rsidRDefault="00B61A96" w:rsidP="00506E0C">
      <w:pPr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</w:pPr>
      <w:bookmarkStart w:id="8" w:name="_Toc534891882"/>
      <w:proofErr w:type="spellStart"/>
      <w:r>
        <w:lastRenderedPageBreak/>
        <w:t>Tavoitteet</w:t>
      </w:r>
      <w:proofErr w:type="spellEnd"/>
      <w:r>
        <w:t xml:space="preserve"> </w:t>
      </w:r>
      <w:proofErr w:type="gramStart"/>
      <w:r>
        <w:t>ja</w:t>
      </w:r>
      <w:proofErr w:type="gramEnd"/>
      <w:r>
        <w:t xml:space="preserve"> </w:t>
      </w:r>
      <w:proofErr w:type="spellStart"/>
      <w:r>
        <w:t>vaatimukset</w:t>
      </w:r>
      <w:bookmarkEnd w:id="8"/>
      <w:proofErr w:type="spellEnd"/>
    </w:p>
    <w:p w:rsidR="00E64C98" w:rsidRPr="00E64C98" w:rsidRDefault="00E64C98" w:rsidP="00E64C98">
      <w:pPr>
        <w:pStyle w:val="Heading2"/>
        <w:ind w:left="720"/>
        <w:rPr>
          <w:lang w:val="fi-FI"/>
        </w:rPr>
      </w:pPr>
      <w:bookmarkStart w:id="9" w:name="_Toc534891883"/>
      <w:r w:rsidRPr="00E64C98">
        <w:rPr>
          <w:lang w:val="fi-FI"/>
        </w:rPr>
        <w:t>5.1 Toiminnalliset vaatimukset</w:t>
      </w:r>
      <w:bookmarkEnd w:id="9"/>
    </w:p>
    <w:p w:rsidR="00E64C98" w:rsidRDefault="00E64C98" w:rsidP="00E64C98">
      <w:pPr>
        <w:ind w:left="1440"/>
        <w:rPr>
          <w:lang w:val="fi-FI"/>
        </w:rPr>
      </w:pPr>
      <w:r w:rsidRPr="00E64C98">
        <w:rPr>
          <w:lang w:val="fi-FI"/>
        </w:rPr>
        <w:t>Järjestelmässä pitää pystyä ilmoittamaan halutut tiedot helposti</w:t>
      </w:r>
      <w:r>
        <w:rPr>
          <w:lang w:val="fi-FI"/>
        </w:rPr>
        <w:t xml:space="preserve"> ja nopeasti</w:t>
      </w:r>
      <w:r w:rsidRPr="00E64C98">
        <w:rPr>
          <w:lang w:val="fi-FI"/>
        </w:rPr>
        <w:t>.</w:t>
      </w:r>
      <w:r>
        <w:rPr>
          <w:lang w:val="fi-FI"/>
        </w:rPr>
        <w:t xml:space="preserve"> Opettajien pitää pystyä näkemään oppilaidensa tiedot ja heillä pitää olla mahdollisuus pistää minimimääriä halutuille tiedoille. Tietojen pitää näkyä tietyiltä aikaväleiltä (viikko, kk)</w:t>
      </w:r>
    </w:p>
    <w:p w:rsidR="00E64C98" w:rsidRDefault="00E64C98" w:rsidP="00E64C98">
      <w:pPr>
        <w:pStyle w:val="Heading2"/>
        <w:rPr>
          <w:lang w:val="fi-FI"/>
        </w:rPr>
      </w:pPr>
      <w:r>
        <w:rPr>
          <w:lang w:val="fi-FI"/>
        </w:rPr>
        <w:tab/>
      </w:r>
      <w:bookmarkStart w:id="10" w:name="_Toc534891884"/>
      <w:r>
        <w:rPr>
          <w:lang w:val="fi-FI"/>
        </w:rPr>
        <w:t>5.2 Ei toiminnalliset vaatimukset</w:t>
      </w:r>
      <w:bookmarkEnd w:id="10"/>
    </w:p>
    <w:p w:rsidR="00E64C98" w:rsidRDefault="00E64C98" w:rsidP="00E64C98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  <w:t>Sivun pitää olla helppo käyttöinen ja sen ulkoasun pitää olla hyvän näköinen.</w:t>
      </w:r>
    </w:p>
    <w:p w:rsidR="00B61A96" w:rsidRPr="00E64C98" w:rsidRDefault="00B61A96" w:rsidP="00E64C98">
      <w:pPr>
        <w:rPr>
          <w:lang w:val="fi-FI"/>
        </w:rPr>
      </w:pPr>
    </w:p>
    <w:p w:rsidR="00B61A96" w:rsidRDefault="00A233D9" w:rsidP="00B61A96">
      <w:pPr>
        <w:pStyle w:val="Heading1"/>
        <w:numPr>
          <w:ilvl w:val="0"/>
          <w:numId w:val="3"/>
        </w:numPr>
        <w:rPr>
          <w:lang w:val="fi-FI"/>
        </w:rPr>
      </w:pPr>
      <w:bookmarkStart w:id="11" w:name="_Toc534891885"/>
      <w:r w:rsidRPr="00E64C98">
        <w:rPr>
          <w:lang w:val="fi-FI"/>
        </w:rPr>
        <w:t>Kustannukset</w:t>
      </w:r>
      <w:bookmarkEnd w:id="11"/>
    </w:p>
    <w:p w:rsidR="00B61A96" w:rsidRDefault="00B61A96" w:rsidP="00B61A96">
      <w:pPr>
        <w:ind w:left="720" w:firstLine="720"/>
        <w:rPr>
          <w:lang w:val="fi-FI"/>
        </w:rPr>
      </w:pPr>
      <w:r w:rsidRPr="00B61A96">
        <w:rPr>
          <w:lang w:val="fi-FI"/>
        </w:rPr>
        <w:t xml:space="preserve">Työntekijä </w:t>
      </w:r>
      <w:r>
        <w:rPr>
          <w:lang w:val="fi-FI"/>
        </w:rPr>
        <w:t xml:space="preserve">on oppilas, joka tekee </w:t>
      </w:r>
      <w:r>
        <w:rPr>
          <w:strike/>
          <w:lang w:val="fi-FI"/>
        </w:rPr>
        <w:t>orja</w:t>
      </w:r>
      <w:r>
        <w:rPr>
          <w:lang w:val="fi-FI"/>
        </w:rPr>
        <w:t xml:space="preserve">työtä </w:t>
      </w:r>
      <w:proofErr w:type="gramStart"/>
      <w:r>
        <w:rPr>
          <w:lang w:val="fi-FI"/>
        </w:rPr>
        <w:t>ilmaiseksi</w:t>
      </w:r>
      <w:proofErr w:type="gramEnd"/>
      <w:r>
        <w:rPr>
          <w:lang w:val="fi-FI"/>
        </w:rPr>
        <w:t xml:space="preserve"> joten kustannuksia ei tule.</w:t>
      </w:r>
    </w:p>
    <w:p w:rsidR="00B61A96" w:rsidRPr="00B61A96" w:rsidRDefault="00B61A96" w:rsidP="00B61A96">
      <w:pPr>
        <w:ind w:left="720" w:firstLine="72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  <w:rPr>
          <w:lang w:val="fi-FI"/>
        </w:rPr>
      </w:pPr>
      <w:bookmarkStart w:id="12" w:name="_Toc534891886"/>
      <w:r w:rsidRPr="00E64C98">
        <w:rPr>
          <w:lang w:val="fi-FI"/>
        </w:rPr>
        <w:t>Aikataulu</w:t>
      </w:r>
      <w:bookmarkEnd w:id="12"/>
    </w:p>
    <w:p w:rsidR="00B61A96" w:rsidRDefault="00B61A96" w:rsidP="00B61A96">
      <w:pPr>
        <w:ind w:left="1440"/>
        <w:rPr>
          <w:lang w:val="fi-FI"/>
        </w:rPr>
      </w:pPr>
      <w:r>
        <w:rPr>
          <w:lang w:val="fi-FI"/>
        </w:rPr>
        <w:t>Projektin eri suunnitteluvaiheilla on viimeinen teko pvm, mutta itse toteutuksella ei vielä.</w:t>
      </w:r>
    </w:p>
    <w:p w:rsidR="00B61A96" w:rsidRPr="00B61A96" w:rsidRDefault="00B61A96" w:rsidP="00B61A96">
      <w:pPr>
        <w:ind w:left="144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  <w:rPr>
          <w:lang w:val="fi-FI"/>
        </w:rPr>
      </w:pPr>
      <w:r w:rsidRPr="00E64C98">
        <w:rPr>
          <w:lang w:val="fi-FI"/>
        </w:rPr>
        <w:t xml:space="preserve"> </w:t>
      </w:r>
      <w:bookmarkStart w:id="13" w:name="_Toc534891887"/>
      <w:r w:rsidRPr="00E64C98">
        <w:rPr>
          <w:lang w:val="fi-FI"/>
        </w:rPr>
        <w:t>Toteutusvälineet</w:t>
      </w:r>
      <w:bookmarkEnd w:id="13"/>
    </w:p>
    <w:p w:rsidR="00B61A96" w:rsidRDefault="00B61A96" w:rsidP="00B61A96">
      <w:pPr>
        <w:ind w:left="1440"/>
        <w:rPr>
          <w:lang w:val="fi-FI"/>
        </w:rPr>
      </w:pPr>
      <w:r>
        <w:rPr>
          <w:lang w:val="fi-FI"/>
        </w:rPr>
        <w:t>Systeemi toteutetaan koulun magnesium palvelimella. Työntekijä käyttää tekoon haluamiaan työkaluja ja valmis tuote pistetään koulun haluamaan paikkaan.</w:t>
      </w:r>
    </w:p>
    <w:p w:rsidR="00B61A96" w:rsidRDefault="00B61A9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Default="00D50C56" w:rsidP="00B61A96">
      <w:pPr>
        <w:ind w:left="1440"/>
        <w:rPr>
          <w:lang w:val="fi-FI"/>
        </w:rPr>
      </w:pPr>
    </w:p>
    <w:p w:rsidR="00D50C56" w:rsidRPr="00B61A96" w:rsidRDefault="00D50C56" w:rsidP="00B61A96">
      <w:pPr>
        <w:ind w:left="144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  <w:rPr>
          <w:lang w:val="fi-FI"/>
        </w:rPr>
      </w:pPr>
      <w:bookmarkStart w:id="14" w:name="_Toc534891888"/>
      <w:r w:rsidRPr="00E64C98">
        <w:rPr>
          <w:lang w:val="fi-FI"/>
        </w:rPr>
        <w:lastRenderedPageBreak/>
        <w:t>Liitteet</w:t>
      </w:r>
      <w:bookmarkEnd w:id="14"/>
    </w:p>
    <w:p w:rsidR="00EB20AC" w:rsidRDefault="00EB20AC" w:rsidP="00B61A96">
      <w:pPr>
        <w:ind w:left="1440"/>
        <w:rPr>
          <w:lang w:val="fi-FI"/>
        </w:rPr>
      </w:pPr>
    </w:p>
    <w:p w:rsidR="0024639A" w:rsidRDefault="0024639A" w:rsidP="0024639A">
      <w:pPr>
        <w:pStyle w:val="Heading2"/>
        <w:ind w:firstLine="360"/>
        <w:rPr>
          <w:lang w:val="fi-FI"/>
        </w:rPr>
      </w:pPr>
      <w:bookmarkStart w:id="15" w:name="_Toc534891889"/>
      <w:proofErr w:type="gramStart"/>
      <w:r>
        <w:rPr>
          <w:lang w:val="fi-FI"/>
        </w:rPr>
        <w:t xml:space="preserve">9.1  </w:t>
      </w:r>
      <w:proofErr w:type="spellStart"/>
      <w:r>
        <w:rPr>
          <w:lang w:val="fi-FI"/>
        </w:rPr>
        <w:t>Use</w:t>
      </w:r>
      <w:proofErr w:type="spellEnd"/>
      <w:proofErr w:type="gramEnd"/>
      <w:r>
        <w:rPr>
          <w:lang w:val="fi-FI"/>
        </w:rPr>
        <w:t>-Case kaavio</w:t>
      </w:r>
      <w:bookmarkEnd w:id="15"/>
    </w:p>
    <w:p w:rsidR="0024639A" w:rsidRDefault="0024639A" w:rsidP="0024639A">
      <w:pPr>
        <w:rPr>
          <w:lang w:val="fi-FI"/>
        </w:rPr>
      </w:pPr>
    </w:p>
    <w:p w:rsidR="0024639A" w:rsidRDefault="00D50C56" w:rsidP="0024639A">
      <w:pPr>
        <w:rPr>
          <w:lang w:val="fi-FI"/>
        </w:rPr>
      </w:pPr>
      <w:r>
        <w:rPr>
          <w:lang w:val="fi-FI"/>
        </w:rPr>
        <w:object w:dxaOrig="12961" w:dyaOrig="9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35.3pt;height:383.35pt" o:ole="">
            <v:imagedata r:id="rId9" o:title=""/>
          </v:shape>
          <o:OLEObject Type="Embed" ProgID="Visio.Drawing.15" ShapeID="_x0000_i1029" DrawAspect="Content" ObjectID="_1608633814" r:id="rId10"/>
        </w:object>
      </w: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D50C56" w:rsidRDefault="00D50C56" w:rsidP="0024639A">
      <w:pPr>
        <w:rPr>
          <w:lang w:val="fi-FI"/>
        </w:rPr>
      </w:pPr>
    </w:p>
    <w:p w:rsidR="00D50C56" w:rsidRPr="0024639A" w:rsidRDefault="00D50C56" w:rsidP="0024639A">
      <w:pPr>
        <w:rPr>
          <w:lang w:val="fi-FI"/>
        </w:rPr>
      </w:pPr>
    </w:p>
    <w:p w:rsidR="004826D3" w:rsidRDefault="0024639A" w:rsidP="004826D3">
      <w:pPr>
        <w:pStyle w:val="Heading2"/>
        <w:ind w:firstLine="360"/>
        <w:rPr>
          <w:lang w:val="fi-FI"/>
        </w:rPr>
      </w:pPr>
      <w:bookmarkStart w:id="16" w:name="_Toc534891890"/>
      <w:proofErr w:type="gramStart"/>
      <w:r>
        <w:rPr>
          <w:lang w:val="fi-FI"/>
        </w:rPr>
        <w:lastRenderedPageBreak/>
        <w:t>9.2  Käsiteluettelo</w:t>
      </w:r>
      <w:bookmarkEnd w:id="16"/>
      <w:proofErr w:type="gramEnd"/>
    </w:p>
    <w:p w:rsidR="004826D3" w:rsidRPr="004826D3" w:rsidRDefault="004826D3" w:rsidP="000C3F7C">
      <w:pPr>
        <w:ind w:left="720"/>
        <w:rPr>
          <w:lang w:val="fi-FI"/>
        </w:rPr>
      </w:pPr>
      <w:r>
        <w:rPr>
          <w:lang w:val="fi-FI"/>
        </w:rPr>
        <w:t xml:space="preserve">Järjestelmä: </w:t>
      </w:r>
      <w:r w:rsidR="000C3F7C">
        <w:rPr>
          <w:lang w:val="fi-FI"/>
        </w:rPr>
        <w:t>Ohjelmisto, mitä ollaan luomassa ja mitä käyttäjät tulevat käyttämään sen valmistuttua.</w:t>
      </w:r>
    </w:p>
    <w:p w:rsidR="00B61A96" w:rsidRDefault="004826D3" w:rsidP="000C3F7C">
      <w:pPr>
        <w:ind w:left="720"/>
        <w:rPr>
          <w:lang w:val="fi-FI"/>
        </w:rPr>
      </w:pPr>
      <w:r>
        <w:rPr>
          <w:lang w:val="fi-FI"/>
        </w:rPr>
        <w:t>Pääkäyttäjä: Ylin auktoriteetti järjestelmässä</w:t>
      </w:r>
      <w:r w:rsidR="000C3F7C">
        <w:rPr>
          <w:lang w:val="fi-FI"/>
        </w:rPr>
        <w:t>, jonka tärkein tehtävä järjestelmän valmistuttua on opettajien lisäys.</w:t>
      </w:r>
    </w:p>
    <w:p w:rsidR="004826D3" w:rsidRDefault="004826D3" w:rsidP="004826D3">
      <w:pPr>
        <w:ind w:firstLine="720"/>
        <w:rPr>
          <w:lang w:val="fi-FI"/>
        </w:rPr>
      </w:pPr>
      <w:r>
        <w:rPr>
          <w:lang w:val="fi-FI"/>
        </w:rPr>
        <w:t>Opettaja:</w:t>
      </w:r>
      <w:r w:rsidR="000C3F7C">
        <w:rPr>
          <w:lang w:val="fi-FI"/>
        </w:rPr>
        <w:t xml:space="preserve"> Kurssin opettaja, joka seuraa ja arvioi opiskelijoiden lisäämiä tietoja.</w:t>
      </w:r>
    </w:p>
    <w:p w:rsidR="004826D3" w:rsidRDefault="004826D3" w:rsidP="004826D3">
      <w:pPr>
        <w:ind w:firstLine="720"/>
        <w:rPr>
          <w:lang w:val="fi-FI"/>
        </w:rPr>
      </w:pPr>
      <w:r>
        <w:rPr>
          <w:lang w:val="fi-FI"/>
        </w:rPr>
        <w:t>Opiskelija:</w:t>
      </w:r>
      <w:r w:rsidR="000C3F7C">
        <w:rPr>
          <w:lang w:val="fi-FI"/>
        </w:rPr>
        <w:t xml:space="preserve"> Kurssin opiskelija, joka lisää päiväkirjaansa tietoja.</w:t>
      </w:r>
    </w:p>
    <w:p w:rsidR="000C3F7C" w:rsidRDefault="000C3F7C" w:rsidP="004826D3">
      <w:pPr>
        <w:ind w:firstLine="720"/>
        <w:rPr>
          <w:lang w:val="fi-FI"/>
        </w:rPr>
      </w:pPr>
      <w:r>
        <w:rPr>
          <w:lang w:val="fi-FI"/>
        </w:rPr>
        <w:t>Käyttäjä: Yleinen termi kaikille mahdollisille käyttäjille (Opiskelija, Opettaja, Pääkäyttäjä)</w:t>
      </w:r>
    </w:p>
    <w:p w:rsidR="004826D3" w:rsidRDefault="004826D3" w:rsidP="000C3F7C">
      <w:pPr>
        <w:ind w:firstLine="720"/>
        <w:rPr>
          <w:lang w:val="fi-FI"/>
        </w:rPr>
      </w:pPr>
      <w:r>
        <w:rPr>
          <w:lang w:val="fi-FI"/>
        </w:rPr>
        <w:t>Päiväkirja:</w:t>
      </w:r>
      <w:r w:rsidR="000C3F7C">
        <w:rPr>
          <w:lang w:val="fi-FI"/>
        </w:rPr>
        <w:t xml:space="preserve"> Järjestelmän osa, johonka lisätään päivittäiset kurssiin liittyvät tiedot.</w:t>
      </w:r>
    </w:p>
    <w:p w:rsidR="004826D3" w:rsidRDefault="004826D3" w:rsidP="000C3F7C">
      <w:pPr>
        <w:ind w:left="720"/>
        <w:rPr>
          <w:lang w:val="fi-FI"/>
        </w:rPr>
      </w:pPr>
      <w:r>
        <w:rPr>
          <w:lang w:val="fi-FI"/>
        </w:rPr>
        <w:t>Tiimi:</w:t>
      </w:r>
      <w:r w:rsidR="000C3F7C">
        <w:rPr>
          <w:lang w:val="fi-FI"/>
        </w:rPr>
        <w:t xml:space="preserve"> Mahdolliset opiskelijoiden muodostamat tiimit joidenka kesken he harjoittelevat kurssin aikana.</w:t>
      </w:r>
    </w:p>
    <w:p w:rsidR="004826D3" w:rsidRDefault="004826D3" w:rsidP="000C3F7C">
      <w:pPr>
        <w:ind w:left="720"/>
        <w:rPr>
          <w:lang w:val="fi-FI"/>
        </w:rPr>
      </w:pPr>
      <w:r>
        <w:rPr>
          <w:lang w:val="fi-FI"/>
        </w:rPr>
        <w:t>Raportti:</w:t>
      </w:r>
      <w:r w:rsidR="000C3F7C">
        <w:rPr>
          <w:lang w:val="fi-FI"/>
        </w:rPr>
        <w:t xml:space="preserve"> Opettajan tulostama </w:t>
      </w:r>
      <w:proofErr w:type="spellStart"/>
      <w:r w:rsidR="000C3F7C">
        <w:rPr>
          <w:lang w:val="fi-FI"/>
        </w:rPr>
        <w:t>reportti</w:t>
      </w:r>
      <w:proofErr w:type="spellEnd"/>
      <w:r w:rsidR="000C3F7C">
        <w:rPr>
          <w:lang w:val="fi-FI"/>
        </w:rPr>
        <w:t>, jossa näkyy opiskelijoiden päiväkirjan tiedot selvällä tavalla.</w:t>
      </w:r>
    </w:p>
    <w:p w:rsidR="004826D3" w:rsidRDefault="004826D3" w:rsidP="000C3F7C">
      <w:pPr>
        <w:ind w:left="720"/>
        <w:rPr>
          <w:lang w:val="fi-FI"/>
        </w:rPr>
      </w:pPr>
      <w:r>
        <w:rPr>
          <w:lang w:val="fi-FI"/>
        </w:rPr>
        <w:t>Minimimäärä:</w:t>
      </w:r>
      <w:r w:rsidR="000C3F7C">
        <w:rPr>
          <w:lang w:val="fi-FI"/>
        </w:rPr>
        <w:t xml:space="preserve"> Opettajan asettama pienin määrä, mitä opiskelijan päiväkirjaan lisäämät tiedot saisivat olla päivän aikana.</w:t>
      </w:r>
    </w:p>
    <w:p w:rsidR="00B669C2" w:rsidRDefault="00B669C2" w:rsidP="000C3F7C">
      <w:pPr>
        <w:ind w:left="720"/>
        <w:rPr>
          <w:lang w:val="fi-FI"/>
        </w:rPr>
      </w:pPr>
    </w:p>
    <w:p w:rsidR="00B669C2" w:rsidRDefault="00B669C2" w:rsidP="00B669C2">
      <w:pPr>
        <w:pStyle w:val="Heading2"/>
        <w:rPr>
          <w:lang w:val="fi-FI"/>
        </w:rPr>
      </w:pPr>
      <w:bookmarkStart w:id="17" w:name="_Toc534891891"/>
      <w:proofErr w:type="gramStart"/>
      <w:r>
        <w:rPr>
          <w:lang w:val="fi-FI"/>
        </w:rPr>
        <w:t xml:space="preserve">9.3  </w:t>
      </w:r>
      <w:r w:rsidR="006E278C">
        <w:rPr>
          <w:lang w:val="fi-FI"/>
        </w:rPr>
        <w:t>Pikasuunnitelma</w:t>
      </w:r>
      <w:bookmarkEnd w:id="17"/>
      <w:proofErr w:type="gramEnd"/>
    </w:p>
    <w:p w:rsidR="007A569F" w:rsidRDefault="007A569F" w:rsidP="007A569F">
      <w:pPr>
        <w:rPr>
          <w:lang w:val="fi-FI"/>
        </w:rPr>
      </w:pPr>
    </w:p>
    <w:p w:rsidR="00B37BB9" w:rsidRPr="007A569F" w:rsidRDefault="00B37BB9" w:rsidP="007A569F">
      <w:pPr>
        <w:rPr>
          <w:lang w:val="fi-FI"/>
        </w:rPr>
      </w:pPr>
      <w:r>
        <w:rPr>
          <w:lang w:val="fi-FI"/>
        </w:rPr>
        <w:object w:dxaOrig="1543" w:dyaOrig="1000">
          <v:shape id="_x0000_i1035" type="#_x0000_t75" style="width:77.15pt;height:50pt" o:ole="">
            <v:imagedata r:id="rId11" o:title=""/>
          </v:shape>
          <o:OLEObject Type="Link" ProgID="PowerPoint.Show.12" ShapeID="_x0000_i1035" DrawAspect="Icon" r:id="rId12" UpdateMode="Always">
            <o:LinkType>EnhancedMetaFile</o:LinkType>
            <o:LockedField>false</o:LockedField>
            <o:FieldCodes>\f 0</o:FieldCodes>
          </o:OLEObject>
        </w:object>
      </w:r>
      <w:bookmarkStart w:id="18" w:name="_GoBack"/>
      <w:bookmarkEnd w:id="18"/>
    </w:p>
    <w:sectPr w:rsidR="00B37BB9" w:rsidRPr="007A569F" w:rsidSect="007157C0">
      <w:headerReference w:type="default" r:id="rId1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7634" w:rsidRDefault="00507634" w:rsidP="00507634">
      <w:pPr>
        <w:spacing w:after="0" w:line="240" w:lineRule="auto"/>
      </w:pPr>
      <w:r>
        <w:separator/>
      </w:r>
    </w:p>
  </w:endnote>
  <w:endnote w:type="continuationSeparator" w:id="0">
    <w:p w:rsidR="00507634" w:rsidRDefault="00507634" w:rsidP="005076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7634" w:rsidRDefault="00507634" w:rsidP="00507634">
      <w:pPr>
        <w:spacing w:after="0" w:line="240" w:lineRule="auto"/>
      </w:pPr>
      <w:r>
        <w:separator/>
      </w:r>
    </w:p>
  </w:footnote>
  <w:footnote w:type="continuationSeparator" w:id="0">
    <w:p w:rsidR="00507634" w:rsidRDefault="00507634" w:rsidP="005076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57C0" w:rsidRDefault="007157C0" w:rsidP="007157C0">
    <w:pPr>
      <w:pStyle w:val="Header"/>
    </w:pPr>
    <w:proofErr w:type="spellStart"/>
    <w:r>
      <w:t>Tredu</w:t>
    </w:r>
    <w:proofErr w:type="spellEnd"/>
    <w:r>
      <w:tab/>
    </w:r>
    <w:proofErr w:type="spellStart"/>
    <w:r>
      <w:t>Esitutkimus</w:t>
    </w:r>
    <w:proofErr w:type="spellEnd"/>
    <w:r>
      <w:tab/>
    </w:r>
    <w:r>
      <w:rPr>
        <w:lang w:val="fi-FI"/>
      </w:rPr>
      <w:t>[</w:t>
    </w:r>
    <w:r>
      <w:fldChar w:fldCharType="begin"/>
    </w:r>
    <w:r>
      <w:instrText>PAGE   \* MERGEFORMAT</w:instrText>
    </w:r>
    <w:r>
      <w:fldChar w:fldCharType="separate"/>
    </w:r>
    <w:r w:rsidR="00B37BB9" w:rsidRPr="00B37BB9">
      <w:rPr>
        <w:noProof/>
        <w:lang w:val="fi-FI"/>
      </w:rPr>
      <w:t>5</w:t>
    </w:r>
    <w:r>
      <w:fldChar w:fldCharType="end"/>
    </w:r>
    <w:r>
      <w:rPr>
        <w:lang w:val="fi-FI"/>
      </w:rPr>
      <w:t>]</w:t>
    </w:r>
  </w:p>
  <w:p w:rsidR="007157C0" w:rsidRPr="007157C0" w:rsidRDefault="007157C0" w:rsidP="007157C0">
    <w:pPr>
      <w:pStyle w:val="Header"/>
    </w:pPr>
    <w:r>
      <w:t>Antti Hilden</w:t>
    </w:r>
    <w:r>
      <w:tab/>
      <w:t>9.1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21F81"/>
    <w:multiLevelType w:val="multilevel"/>
    <w:tmpl w:val="B60A3F68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" w15:restartNumberingAfterBreak="0">
    <w:nsid w:val="07E33E3F"/>
    <w:multiLevelType w:val="multilevel"/>
    <w:tmpl w:val="1A78CE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0F534B9"/>
    <w:multiLevelType w:val="hybridMultilevel"/>
    <w:tmpl w:val="05305F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5C6EBB"/>
    <w:multiLevelType w:val="hybridMultilevel"/>
    <w:tmpl w:val="0AE658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FE4502"/>
    <w:multiLevelType w:val="hybridMultilevel"/>
    <w:tmpl w:val="12A210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C2783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646B2486"/>
    <w:multiLevelType w:val="hybridMultilevel"/>
    <w:tmpl w:val="75EEB4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6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634"/>
    <w:rsid w:val="000C3F7C"/>
    <w:rsid w:val="0024639A"/>
    <w:rsid w:val="003D5C50"/>
    <w:rsid w:val="004826D3"/>
    <w:rsid w:val="00506E0C"/>
    <w:rsid w:val="00507634"/>
    <w:rsid w:val="00523AE8"/>
    <w:rsid w:val="006E278C"/>
    <w:rsid w:val="007157C0"/>
    <w:rsid w:val="007A569F"/>
    <w:rsid w:val="00A233D9"/>
    <w:rsid w:val="00A336A1"/>
    <w:rsid w:val="00B37BB9"/>
    <w:rsid w:val="00B61A96"/>
    <w:rsid w:val="00B669C2"/>
    <w:rsid w:val="00BC6A1A"/>
    <w:rsid w:val="00D50C56"/>
    <w:rsid w:val="00E64C98"/>
    <w:rsid w:val="00EB20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6B100FB"/>
  <w15:chartTrackingRefBased/>
  <w15:docId w15:val="{41A85AE6-4430-4252-8BD6-06D5E3BEB3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233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233D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0763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076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5076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7634"/>
  </w:style>
  <w:style w:type="paragraph" w:styleId="Footer">
    <w:name w:val="footer"/>
    <w:basedOn w:val="Normal"/>
    <w:link w:val="FooterChar"/>
    <w:uiPriority w:val="99"/>
    <w:unhideWhenUsed/>
    <w:rsid w:val="005076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7634"/>
  </w:style>
  <w:style w:type="paragraph" w:styleId="NoSpacing">
    <w:name w:val="No Spacing"/>
    <w:link w:val="NoSpacingChar"/>
    <w:uiPriority w:val="1"/>
    <w:qFormat/>
    <w:rsid w:val="007157C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157C0"/>
    <w:rPr>
      <w:rFonts w:eastAsiaTheme="minorEastAsia"/>
    </w:rPr>
  </w:style>
  <w:style w:type="table" w:styleId="TableGrid">
    <w:name w:val="Table Grid"/>
    <w:basedOn w:val="TableNormal"/>
    <w:uiPriority w:val="39"/>
    <w:rsid w:val="007157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5">
    <w:name w:val="Plain Table 5"/>
    <w:basedOn w:val="TableNormal"/>
    <w:uiPriority w:val="45"/>
    <w:rsid w:val="007157C0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1Light">
    <w:name w:val="Grid Table 1 Light"/>
    <w:basedOn w:val="TableNormal"/>
    <w:uiPriority w:val="46"/>
    <w:rsid w:val="007157C0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PlainTable3">
    <w:name w:val="Plain Table 3"/>
    <w:basedOn w:val="TableNormal"/>
    <w:uiPriority w:val="43"/>
    <w:rsid w:val="007157C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2">
    <w:name w:val="Plain Table 2"/>
    <w:basedOn w:val="TableNormal"/>
    <w:uiPriority w:val="42"/>
    <w:rsid w:val="007157C0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PlainTable1">
    <w:name w:val="Plain Table 1"/>
    <w:basedOn w:val="TableNormal"/>
    <w:uiPriority w:val="41"/>
    <w:rsid w:val="007157C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eGridLight">
    <w:name w:val="Grid Table Light"/>
    <w:basedOn w:val="TableNormal"/>
    <w:uiPriority w:val="40"/>
    <w:rsid w:val="007157C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2">
    <w:name w:val="Grid Table 2"/>
    <w:basedOn w:val="TableNormal"/>
    <w:uiPriority w:val="47"/>
    <w:rsid w:val="007157C0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A233D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233D9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233D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233D9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233D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A233D9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A233D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file:///\\tredudata\users\antti.hilden\Suunnittelu%20kurssi\Pikasuunnitelma.pptx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0921664-91BE-4679-9599-13B05C96B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7</Pages>
  <Words>744</Words>
  <Characters>4242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Tampereen seudun ammattiopisto</Company>
  <LinksUpToDate>false</LinksUpToDate>
  <CharactersWithSpaces>4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/>
  <dc:creator>Hildén Antti Juhani</dc:creator>
  <cp:keywords/>
  <dc:description/>
  <cp:lastModifiedBy>Hildén Antti Juhani</cp:lastModifiedBy>
  <cp:revision>9</cp:revision>
  <dcterms:created xsi:type="dcterms:W3CDTF">2019-01-09T11:26:00Z</dcterms:created>
  <dcterms:modified xsi:type="dcterms:W3CDTF">2019-01-10T11:57:00Z</dcterms:modified>
</cp:coreProperties>
</file>